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</w:t>
            </w:r>
            <w:r w:rsidR="000A36F7" w:rsidRPr="008F209C">
              <w:rPr>
                <w:rStyle w:val="ad"/>
                <w:noProof/>
              </w:rPr>
              <w:t>а</w:t>
            </w:r>
            <w:r w:rsidR="000A36F7" w:rsidRPr="008F209C">
              <w:rPr>
                <w:rStyle w:val="ad"/>
                <w:noProof/>
              </w:rPr>
              <w:t xml:space="preserve">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</w:t>
            </w:r>
            <w:r w:rsidR="000A36F7" w:rsidRPr="008F209C">
              <w:rPr>
                <w:rStyle w:val="ad"/>
                <w:noProof/>
              </w:rPr>
              <w:t>о</w:t>
            </w:r>
            <w:r w:rsidR="000A36F7" w:rsidRPr="008F209C">
              <w:rPr>
                <w:rStyle w:val="ad"/>
                <w:noProof/>
              </w:rPr>
              <w:t>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</w:t>
            </w:r>
            <w:r w:rsidR="000A36F7" w:rsidRPr="008F209C">
              <w:rPr>
                <w:rStyle w:val="ad"/>
                <w:noProof/>
              </w:rPr>
              <w:t>д</w:t>
            </w:r>
            <w:r w:rsidR="000A36F7" w:rsidRPr="008F209C">
              <w:rPr>
                <w:rStyle w:val="ad"/>
                <w:noProof/>
              </w:rPr>
              <w:t xml:space="preserve">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EE3910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E3910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8512299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8512300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98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9" w:author="Comparison" w:date="2014-11-19T13:41:00Z"/>
        </w:rPr>
      </w:pPr>
      <w:del w:id="10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1" w:author="Comparison" w:date="2014-11-19T13:41:00Z"/>
          <w:b/>
          <w:u w:val="single"/>
        </w:rPr>
      </w:pPr>
      <w:proofErr w:type="gramStart"/>
      <w:ins w:id="10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3" w:author="Comparison" w:date="2014-11-19T13:41:00Z"/>
        </w:rPr>
      </w:pPr>
      <w:del w:id="10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5" w:author="Comparison" w:date="2014-11-19T13:41:00Z">
        <w:r>
          <w:t>запись</w:t>
        </w:r>
      </w:ins>
      <w:del w:id="106" w:author="Comparison" w:date="2014-11-19T13:41:00Z">
        <w:r>
          <w:delText>чтение</w:delText>
        </w:r>
      </w:del>
      <w:r>
        <w:t>:</w:t>
      </w:r>
    </w:p>
    <w:p w:rsidR="00FF58B4" w:rsidRDefault="00FF58B4" w:rsidP="00FF58B4">
      <w:pPr>
        <w:rPr>
          <w:i/>
          <w:lang w:val="en-US"/>
        </w:rPr>
      </w:pPr>
      <w:ins w:id="10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8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09" w:author="Comparison" w:date="2014-11-19T13:41:00Z">
        <w:r>
          <w:rPr>
            <w:i/>
          </w:rPr>
          <w:fldChar w:fldCharType="end"/>
        </w:r>
      </w:ins>
    </w:p>
    <w:p w:rsidR="004455AE" w:rsidRDefault="004455AE" w:rsidP="00FF58B4">
      <w:pPr>
        <w:rPr>
          <w:i/>
          <w:lang w:val="en-US"/>
        </w:rPr>
      </w:pPr>
    </w:p>
    <w:p w:rsidR="004455AE" w:rsidRDefault="004455AE" w:rsidP="004455AE">
      <w:pPr>
        <w:pStyle w:val="3"/>
      </w:pPr>
      <w:bookmarkStart w:id="110" w:name="_Ref51138065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</w:t>
      </w:r>
      <w:r>
        <w:t>Сигнализация команд</w:t>
      </w:r>
      <w:r w:rsidRPr="00BF5EED">
        <w:t xml:space="preserve"> </w:t>
      </w:r>
      <w:r>
        <w:t>приемника</w:t>
      </w:r>
      <w:r>
        <w:t xml:space="preserve"> (чтение)</w:t>
      </w:r>
      <w:bookmarkEnd w:id="110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4455AE" w:rsidRDefault="004455AE" w:rsidP="004455AE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4455AE" w:rsidRDefault="004455AE" w:rsidP="004455AE">
      <w:pPr>
        <w:contextualSpacing/>
        <w:rPr>
          <w:b/>
          <w:lang w:val="en-US"/>
        </w:rPr>
      </w:pPr>
      <w:r w:rsidRPr="004455AE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>1</w:t>
      </w:r>
      <w:r>
        <w:rPr>
          <w:b/>
          <w:lang w:val="en-US"/>
        </w:rPr>
        <w:t xml:space="preserve">D </w:t>
      </w:r>
      <w:r w:rsidRPr="004455AE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>1</w:t>
      </w:r>
      <w:r w:rsidRPr="004455AE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960E18"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960E18">
        <w:tc>
          <w:tcPr>
            <w:tcW w:w="877" w:type="dxa"/>
            <w:vAlign w:val="center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55AE" w:rsidRPr="008A55C6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4455AE">
        <w:rPr>
          <w:i/>
          <w:lang w:val="en-US"/>
        </w:rPr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</w:t>
      </w:r>
      <w:r w:rsidR="00BF5EED" w:rsidRPr="00BF5EED">
        <w:rPr>
          <w:i/>
        </w:rPr>
        <w:t>D</w:t>
      </w:r>
      <w:r w:rsidR="00BF5EED" w:rsidRPr="00BF5EED">
        <w:rPr>
          <w:i/>
        </w:rPr>
        <w:t xml:space="preserve"> –</w:t>
      </w:r>
      <w:r w:rsidR="00BF5EED" w:rsidRPr="00BF5EED">
        <w:rPr>
          <w:i/>
        </w:rPr>
        <w:t xml:space="preserve"> Сигнализация команд</w:t>
      </w:r>
      <w:r w:rsidR="00BF5EED" w:rsidRPr="00BF5EED">
        <w:rPr>
          <w:i/>
        </w:rPr>
        <w:t xml:space="preserve"> </w:t>
      </w:r>
      <w:r w:rsidR="00BF5EED" w:rsidRPr="00BF5EED">
        <w:rPr>
          <w:i/>
        </w:rPr>
        <w:t>приемник</w:t>
      </w:r>
      <w:proofErr w:type="gramStart"/>
      <w:r w:rsidR="00BF5EED" w:rsidRPr="00BF5EED">
        <w:rPr>
          <w:i/>
        </w:rPr>
        <w:t>а</w:t>
      </w:r>
      <w:r w:rsidR="00BF5EED" w:rsidRPr="00BF5EED">
        <w:rPr>
          <w:i/>
        </w:rPr>
        <w:t>(</w:t>
      </w:r>
      <w:proofErr w:type="gramEnd"/>
      <w:r w:rsidR="00BF5EED" w:rsidRPr="00BF5EED">
        <w:rPr>
          <w:i/>
        </w:rPr>
        <w:t>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1" w:name="_Ref380594013"/>
      <w:bookmarkStart w:id="112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1"/>
      <w:bookmarkEnd w:id="112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3" w:name="_Ref382381156"/>
      <w:bookmarkStart w:id="114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3"/>
      <w:bookmarkEnd w:id="114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5" w:name="_Ref474753554"/>
      <w:bookmarkStart w:id="116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5"/>
      <w:bookmarkEnd w:id="116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7" w:name="_Ref382381658"/>
      <w:bookmarkStart w:id="118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7"/>
      <w:bookmarkEnd w:id="11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9" w:name="_Ref479850506"/>
      <w:bookmarkStart w:id="120" w:name="_Toc479861276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9"/>
      <w:bookmarkEnd w:id="120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107D68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1" w:name="_Ref382384454"/>
      <w:bookmarkStart w:id="122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1"/>
      <w:bookmarkEnd w:id="122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3" w:name="_Ref474753293"/>
      <w:bookmarkStart w:id="124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3"/>
      <w:bookmarkEnd w:id="124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5" w:name="_Ref390253538"/>
      <w:bookmarkStart w:id="126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5"/>
      <w:bookmarkEnd w:id="126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7" w:name="_Ref390253332"/>
      <w:bookmarkStart w:id="128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7"/>
      <w:bookmarkEnd w:id="128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9" w:name="_Ref390254067"/>
      <w:bookmarkStart w:id="130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9"/>
      <w:bookmarkEnd w:id="130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1" w:name="_Ref380589985"/>
      <w:bookmarkStart w:id="132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1"/>
      <w:bookmarkEnd w:id="132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3" w:name="_Ref404079961"/>
      <w:bookmarkStart w:id="134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3"/>
      <w:bookmarkEnd w:id="134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5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36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37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Default="00B2293C" w:rsidP="00437C75">
      <w:pPr>
        <w:rPr>
          <w:lang w:val="en-US"/>
        </w:rPr>
      </w:pPr>
    </w:p>
    <w:p w:rsidR="004455AE" w:rsidRDefault="004455AE" w:rsidP="004455AE">
      <w:pPr>
        <w:pStyle w:val="3"/>
      </w:pPr>
      <w:bookmarkStart w:id="138" w:name="_Ref51138068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</w:t>
      </w:r>
      <w:r>
        <w:t xml:space="preserve"> Сигнализация команд</w:t>
      </w:r>
      <w:r>
        <w:t xml:space="preserve"> </w:t>
      </w:r>
      <w:r w:rsidR="00BF5EED">
        <w:t>приемник</w:t>
      </w:r>
      <w:proofErr w:type="gramStart"/>
      <w:r w:rsidR="00BF5EED">
        <w:t>а</w:t>
      </w:r>
      <w:r>
        <w:t>(</w:t>
      </w:r>
      <w:proofErr w:type="gramEnd"/>
      <w:r>
        <w:t>запись)</w:t>
      </w:r>
      <w:bookmarkEnd w:id="138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4455AE" w:rsidRDefault="004455AE" w:rsidP="004455AE">
      <w:pPr>
        <w:contextualSpacing/>
        <w:rPr>
          <w:b/>
          <w:lang w:val="en-US"/>
        </w:rPr>
      </w:pPr>
      <w:r w:rsidRPr="004455AE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>9</w:t>
      </w:r>
      <w:r>
        <w:rPr>
          <w:b/>
          <w:lang w:val="en-US"/>
        </w:rPr>
        <w:t>D</w:t>
      </w:r>
      <w:r w:rsidRPr="004455AE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>1</w:t>
      </w:r>
      <w:r w:rsidRPr="004455AE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  <w:lang w:val="en-US"/>
        </w:rPr>
        <w:t>2</w:t>
      </w:r>
      <w:r w:rsidRPr="004455AE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960E18">
        <w:tc>
          <w:tcPr>
            <w:tcW w:w="877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55AE" w:rsidRPr="008A55C6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  <w:vAlign w:val="center"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 w:val="restart"/>
            <w:vAlign w:val="center"/>
          </w:tcPr>
          <w:p w:rsidR="004455AE" w:rsidRPr="00295E29" w:rsidRDefault="004455AE" w:rsidP="00960E1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</w:tcPr>
          <w:p w:rsidR="004455AE" w:rsidRDefault="004455AE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  <w:tr w:rsidR="004455AE" w:rsidTr="00960E18">
        <w:tc>
          <w:tcPr>
            <w:tcW w:w="877" w:type="dxa"/>
            <w:vMerge/>
          </w:tcPr>
          <w:p w:rsidR="004455AE" w:rsidRPr="00982D17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960E18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4455AE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</w:instrText>
      </w:r>
      <w:r w:rsidRPr="004455AE">
        <w:rPr>
          <w:i/>
        </w:rPr>
      </w:r>
      <w:r w:rsidRPr="004455AE">
        <w:rPr>
          <w:i/>
        </w:rPr>
        <w:instrText xml:space="preserve"> \* MERGEFORMAT </w:instrText>
      </w:r>
      <w:r w:rsidRPr="004455AE">
        <w:rPr>
          <w:i/>
        </w:rPr>
        <w:fldChar w:fldCharType="separate"/>
      </w:r>
      <w:r w:rsidR="00BF5EED" w:rsidRPr="00BF5EED">
        <w:rPr>
          <w:i/>
        </w:rPr>
        <w:t>0x1</w:t>
      </w:r>
      <w:r w:rsidR="00BF5EED" w:rsidRPr="00BF5EED">
        <w:rPr>
          <w:i/>
        </w:rPr>
        <w:t>D</w:t>
      </w:r>
      <w:r w:rsidR="00BF5EED" w:rsidRPr="00BF5EED">
        <w:rPr>
          <w:i/>
        </w:rPr>
        <w:t xml:space="preserve"> –</w:t>
      </w:r>
      <w:r w:rsidR="00BF5EED" w:rsidRPr="00BF5EED">
        <w:rPr>
          <w:i/>
        </w:rPr>
        <w:t>Сигнализация команд приемн</w:t>
      </w:r>
      <w:r w:rsidR="00BF5EED" w:rsidRPr="00BF5EED">
        <w:rPr>
          <w:i/>
        </w:rPr>
        <w:t>и</w:t>
      </w:r>
      <w:r w:rsidR="00BF5EED" w:rsidRPr="00BF5EED">
        <w:rPr>
          <w:i/>
        </w:rPr>
        <w:t>ка</w:t>
      </w:r>
      <w:r w:rsidR="00BF5EED" w:rsidRPr="00BF5EED">
        <w:rPr>
          <w:i/>
        </w:rPr>
        <w:t xml:space="preserve"> (</w:t>
      </w:r>
      <w:r w:rsidR="00BF5EED">
        <w:t>чтение)</w:t>
      </w:r>
      <w:r w:rsidRPr="004455AE">
        <w:rPr>
          <w:i/>
        </w:rPr>
        <w:fldChar w:fldCharType="end"/>
      </w: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9" w:name="_Toc479861284"/>
      <w:r>
        <w:lastRenderedPageBreak/>
        <w:t>Команды передатчика</w:t>
      </w:r>
      <w:bookmarkEnd w:id="13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0" w:name="_Ref382402616"/>
      <w:bookmarkStart w:id="141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0"/>
      <w:bookmarkEnd w:id="14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42" w:name="_Ref382402851"/>
      <w:bookmarkStart w:id="143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42"/>
      <w:bookmarkEnd w:id="14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44" w:name="_Ref474753142"/>
      <w:bookmarkStart w:id="145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44"/>
      <w:bookmarkEnd w:id="145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46" w:name="_Ref382403113"/>
      <w:bookmarkStart w:id="147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46"/>
      <w:bookmarkEnd w:id="147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8" w:name="_Ref382403331"/>
      <w:bookmarkStart w:id="149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8"/>
      <w:bookmarkEnd w:id="149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0" w:name="_Ref382403599"/>
      <w:bookmarkStart w:id="151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0"/>
      <w:bookmarkEnd w:id="151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52" w:name="_Ref390254412"/>
      <w:bookmarkStart w:id="153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52"/>
      <w:bookmarkEnd w:id="15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54" w:name="_Ref390254435"/>
      <w:bookmarkStart w:id="155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54"/>
      <w:bookmarkEnd w:id="155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56" w:name="_Ref391300494"/>
      <w:bookmarkStart w:id="157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56"/>
      <w:bookmarkEnd w:id="157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8" w:name="_Ref479850892"/>
      <w:bookmarkStart w:id="159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8"/>
      <w:bookmarkEnd w:id="159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0" w:name="_Ref404080177"/>
      <w:bookmarkStart w:id="161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0"/>
      <w:bookmarkEnd w:id="161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proofErr w:type="spellStart"/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62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63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64" w:name="_Ref497135114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64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</w:t>
            </w:r>
            <w:proofErr w:type="gramStart"/>
            <w:r>
              <w:t>1</w:t>
            </w:r>
            <w:proofErr w:type="gramEnd"/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65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66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67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68" w:name="_Ref511381163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68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BF5EED" w:rsidRDefault="00BF5EED" w:rsidP="00BF5EED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2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2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BF5EED" w:rsidRDefault="00BF5EED" w:rsidP="00BF5EED">
      <w:pPr>
        <w:contextualSpacing/>
        <w:rPr>
          <w:b/>
          <w:lang w:val="en-US"/>
        </w:rPr>
      </w:pPr>
      <w:r w:rsidRPr="00BF5EED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BF5EED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BF5EED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2E</w:t>
      </w:r>
      <w:r w:rsidRPr="00BF5EED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BF5EED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BF5EED">
        <w:rPr>
          <w:b/>
          <w:u w:val="single"/>
          <w:lang w:val="en-US"/>
        </w:rPr>
        <w:t>1</w:t>
      </w:r>
      <w:r w:rsidRPr="00BF5EED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BF5EED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BF5EED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BF5EED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960E18"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960E18">
        <w:tc>
          <w:tcPr>
            <w:tcW w:w="877" w:type="dxa"/>
            <w:vAlign w:val="center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BF5EED" w:rsidRPr="008A55C6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</w:instrText>
      </w:r>
      <w:r w:rsidRPr="00DB7015">
        <w:rPr>
          <w:i/>
          <w:lang w:val="en-US"/>
        </w:rPr>
      </w:r>
      <w:r w:rsidRPr="00DB7015">
        <w:rPr>
          <w:i/>
        </w:rPr>
        <w:instrText xml:space="preserve">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</w:t>
      </w:r>
      <w:r w:rsidR="00DB7015" w:rsidRPr="00DB7015">
        <w:rPr>
          <w:i/>
          <w:lang w:val="en-US"/>
        </w:rPr>
        <w:t>AE</w:t>
      </w:r>
      <w:r w:rsidR="00DB7015" w:rsidRPr="00DB7015">
        <w:rPr>
          <w:i/>
        </w:rPr>
        <w:t xml:space="preserve"> – Сигнализация команд </w:t>
      </w:r>
      <w:r w:rsidR="00DB7015" w:rsidRPr="00DB7015">
        <w:rPr>
          <w:i/>
        </w:rPr>
        <w:t>передатчик</w:t>
      </w:r>
      <w:r w:rsidR="00DB7015" w:rsidRPr="00DB7015">
        <w:rPr>
          <w:i/>
        </w:rPr>
        <w:t>а</w:t>
      </w:r>
      <w:r w:rsidR="00DB7015" w:rsidRPr="00DB7015">
        <w:rPr>
          <w:i/>
        </w:rPr>
        <w:t xml:space="preserve"> </w:t>
      </w:r>
      <w:r w:rsidR="00DB7015" w:rsidRPr="00DB7015">
        <w:rPr>
          <w:i/>
        </w:rPr>
        <w:t>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69" w:name="_Ref382402644"/>
      <w:bookmarkStart w:id="170" w:name="_Toc47986129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69"/>
      <w:bookmarkEnd w:id="17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71" w:name="_Ref382402873"/>
      <w:bookmarkStart w:id="172" w:name="_Toc479861297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71"/>
      <w:bookmarkEnd w:id="17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73" w:name="_Ref474753163"/>
      <w:bookmarkStart w:id="174" w:name="_Toc479861298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73"/>
      <w:bookmarkEnd w:id="17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75" w:name="_Ref382403136"/>
      <w:bookmarkStart w:id="176" w:name="_Toc47986129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75"/>
      <w:bookmarkEnd w:id="17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77" w:name="_Ref382403358"/>
      <w:bookmarkStart w:id="178" w:name="_Toc47986130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77"/>
      <w:bookmarkEnd w:id="17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79" w:name="_Ref382403627"/>
      <w:bookmarkStart w:id="180" w:name="_Toc479861301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79"/>
      <w:bookmarkEnd w:id="18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81" w:name="_Ref390254365"/>
      <w:bookmarkStart w:id="182" w:name="_Toc479861302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81"/>
      <w:bookmarkEnd w:id="18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83" w:name="_Ref390254388"/>
      <w:bookmarkStart w:id="184" w:name="_Toc479861303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83"/>
      <w:bookmarkEnd w:id="18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85" w:name="_Ref391300542"/>
      <w:bookmarkStart w:id="186" w:name="_Toc479861304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85"/>
      <w:bookmarkEnd w:id="18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87" w:name="_Ref380594044"/>
      <w:bookmarkStart w:id="188" w:name="_Toc479861305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87"/>
      <w:bookmarkEnd w:id="18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89" w:name="_Ref479850971"/>
      <w:bookmarkStart w:id="190" w:name="_Toc479861306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89"/>
      <w:bookmarkEnd w:id="190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E66EFB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91" w:author="Comparison" w:date="2014-11-19T13:41:00Z"/>
        </w:rPr>
      </w:pPr>
      <w:bookmarkStart w:id="192" w:name="_Ref404080226"/>
      <w:bookmarkStart w:id="193" w:name="_Toc479861307"/>
      <w:ins w:id="194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95" w:author="Comparison" w:date="2014-11-19T13:41:00Z">
        <w:r>
          <w:t xml:space="preserve"> – Количество команд передатчика (запись)</w:t>
        </w:r>
        <w:bookmarkEnd w:id="192"/>
        <w:bookmarkEnd w:id="193"/>
      </w:ins>
    </w:p>
    <w:p w:rsidR="00976297" w:rsidRDefault="00976297" w:rsidP="00976297">
      <w:pPr>
        <w:rPr>
          <w:ins w:id="196" w:author="Comparison" w:date="2014-11-19T13:41:00Z"/>
        </w:rPr>
      </w:pPr>
    </w:p>
    <w:p w:rsidR="00976297" w:rsidRDefault="00976297" w:rsidP="00976297">
      <w:pPr>
        <w:ind w:firstLine="284"/>
        <w:rPr>
          <w:ins w:id="197" w:author="Comparison" w:date="2014-11-19T13:41:00Z"/>
        </w:rPr>
      </w:pPr>
      <w:ins w:id="198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199" w:author="Comparison" w:date="2014-11-19T13:41:00Z"/>
          <w:b/>
        </w:rPr>
      </w:pPr>
      <w:ins w:id="20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proofErr w:type="spellEnd"/>
      <w:ins w:id="20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02" w:author="Comparison" w:date="2014-11-19T13:41:00Z"/>
        </w:rPr>
      </w:pPr>
      <w:ins w:id="203" w:author="Comparison" w:date="2014-11-19T13:41:00Z">
        <w:r>
          <w:t>Ответ:</w:t>
        </w:r>
      </w:ins>
    </w:p>
    <w:p w:rsidR="00976297" w:rsidRDefault="00976297" w:rsidP="00976297">
      <w:pPr>
        <w:rPr>
          <w:ins w:id="204" w:author="Comparison" w:date="2014-11-19T13:41:00Z"/>
        </w:rPr>
      </w:pPr>
      <w:ins w:id="205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06" w:author="Comparison" w:date="2014-11-19T13:41:00Z"/>
        </w:rPr>
      </w:pPr>
      <w:ins w:id="207" w:author="Comparison" w:date="2014-11-19T13:41:00Z">
        <w:r>
          <w:t>Данные:</w:t>
        </w:r>
      </w:ins>
    </w:p>
    <w:p w:rsidR="00976297" w:rsidRDefault="00976297" w:rsidP="00976297">
      <w:pPr>
        <w:rPr>
          <w:ins w:id="208" w:author="Comparison" w:date="2014-11-19T13:41:00Z"/>
          <w:i/>
        </w:rPr>
      </w:pPr>
      <w:proofErr w:type="gramStart"/>
      <w:ins w:id="20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210" w:author="Comparison" w:date="2014-11-19T13:41:00Z"/>
        </w:rPr>
      </w:pPr>
      <w:ins w:id="211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1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1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14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15" w:author="Comparison" w:date="2014-11-19T13:41:00Z"/>
        </w:rPr>
      </w:pPr>
      <w:bookmarkStart w:id="216" w:name="_Ref497135330"/>
      <w:ins w:id="217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>
        <w:rPr>
          <w:lang w:val="en-US"/>
        </w:rPr>
        <w:t>D</w:t>
      </w:r>
      <w:proofErr w:type="spellEnd"/>
      <w:ins w:id="218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19" w:author="Comparison" w:date="2014-11-19T13:41:00Z">
        <w:r>
          <w:t xml:space="preserve"> (запись)</w:t>
        </w:r>
        <w:bookmarkEnd w:id="216"/>
      </w:ins>
    </w:p>
    <w:p w:rsidR="00162E98" w:rsidRDefault="00162E98" w:rsidP="00162E98">
      <w:pPr>
        <w:rPr>
          <w:ins w:id="220" w:author="Comparison" w:date="2014-11-19T13:41:00Z"/>
        </w:rPr>
      </w:pPr>
    </w:p>
    <w:p w:rsidR="00162E98" w:rsidRDefault="00162E98" w:rsidP="00162E98">
      <w:pPr>
        <w:ind w:firstLine="284"/>
        <w:rPr>
          <w:ins w:id="221" w:author="Comparison" w:date="2014-11-19T13:41:00Z"/>
        </w:rPr>
      </w:pPr>
      <w:ins w:id="222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23" w:author="Comparison" w:date="2014-11-19T13:41:00Z"/>
          <w:b/>
        </w:rPr>
      </w:pPr>
      <w:ins w:id="224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proofErr w:type="spellEnd"/>
      <w:ins w:id="225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26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27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28" w:author="Comparison" w:date="2014-11-19T13:41:00Z"/>
        </w:rPr>
      </w:pPr>
      <w:ins w:id="229" w:author="Comparison" w:date="2014-11-19T13:41:00Z">
        <w:r>
          <w:t>Ответ:</w:t>
        </w:r>
      </w:ins>
    </w:p>
    <w:p w:rsidR="00162E98" w:rsidRDefault="00162E98" w:rsidP="00162E98">
      <w:pPr>
        <w:rPr>
          <w:ins w:id="230" w:author="Comparison" w:date="2014-11-19T13:41:00Z"/>
        </w:rPr>
      </w:pPr>
      <w:ins w:id="231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32" w:author="Comparison" w:date="2014-11-19T13:41:00Z"/>
        </w:rPr>
      </w:pPr>
      <w:ins w:id="233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  <w:proofErr w:type="gramEnd"/>
    </w:p>
    <w:p w:rsid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62E98" w:rsidRDefault="00162E98" w:rsidP="00162E98">
      <w:pPr>
        <w:ind w:firstLine="284"/>
        <w:rPr>
          <w:ins w:id="234" w:author="Comparison" w:date="2014-11-19T13:41:00Z"/>
        </w:rPr>
      </w:pPr>
      <w:ins w:id="235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36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Default="005C4EEA" w:rsidP="00437C75">
      <w:pPr>
        <w:ind w:firstLine="284"/>
        <w:contextualSpacing/>
        <w:rPr>
          <w:lang w:val="en-US"/>
        </w:rPr>
      </w:pPr>
    </w:p>
    <w:p w:rsidR="00BF5EED" w:rsidRDefault="00BF5EED" w:rsidP="00BF5EED">
      <w:pPr>
        <w:pStyle w:val="3"/>
      </w:pPr>
      <w:bookmarkStart w:id="237" w:name="_Ref511381137"/>
      <w:r>
        <w:t>0</w:t>
      </w:r>
      <w:proofErr w:type="spellStart"/>
      <w:r>
        <w:rPr>
          <w:lang w:val="en-US"/>
        </w:rPr>
        <w:t>x</w:t>
      </w:r>
      <w:r>
        <w:rPr>
          <w:lang w:val="en-US"/>
        </w:rPr>
        <w:t>AE</w:t>
      </w:r>
      <w:proofErr w:type="spellEnd"/>
      <w:r>
        <w:t xml:space="preserve"> – Сигнализация команд </w:t>
      </w:r>
      <w:r>
        <w:t>передатчика</w:t>
      </w:r>
      <w:r w:rsidRPr="00BF5EED">
        <w:t xml:space="preserve"> </w:t>
      </w:r>
      <w:r>
        <w:t>(запись)</w:t>
      </w:r>
      <w:bookmarkEnd w:id="237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DB7015" w:rsidRDefault="00BF5EED" w:rsidP="00BF5EED">
      <w:pPr>
        <w:contextualSpacing/>
        <w:rPr>
          <w:b/>
          <w:lang w:val="en-US"/>
        </w:rPr>
      </w:pPr>
      <w:r w:rsidRPr="00DB701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B701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B701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DB701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B7015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DB7015">
        <w:rPr>
          <w:b/>
          <w:u w:val="single"/>
          <w:lang w:val="en-US"/>
        </w:rPr>
        <w:t>1</w:t>
      </w:r>
      <w:r w:rsidRPr="00DB7015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DB7015">
        <w:rPr>
          <w:b/>
          <w:u w:val="single"/>
          <w:lang w:val="en-US"/>
        </w:rPr>
        <w:t>2</w:t>
      </w:r>
      <w:r w:rsidRPr="00DB7015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960E18">
        <w:tc>
          <w:tcPr>
            <w:tcW w:w="877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960E1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960E1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960E1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BF5EED" w:rsidRPr="008A55C6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  <w:vAlign w:val="center"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 w:val="restart"/>
            <w:vAlign w:val="center"/>
          </w:tcPr>
          <w:p w:rsidR="00BF5EED" w:rsidRPr="00295E29" w:rsidRDefault="00BF5EED" w:rsidP="00960E1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</w:tcPr>
          <w:p w:rsidR="00BF5EED" w:rsidRDefault="00BF5EED" w:rsidP="00960E1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960E1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960E1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  <w:tr w:rsidR="00BF5EED" w:rsidTr="00960E18">
        <w:tc>
          <w:tcPr>
            <w:tcW w:w="877" w:type="dxa"/>
            <w:vMerge/>
          </w:tcPr>
          <w:p w:rsidR="00BF5EED" w:rsidRPr="00982D17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960E1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960E1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960E18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  <w:bookmarkStart w:id="238" w:name="_GoBack"/>
      <w:bookmarkEnd w:id="238"/>
    </w:p>
    <w:p w:rsidR="00BF5EED" w:rsidRPr="00DB7015" w:rsidRDefault="00DB7015" w:rsidP="00437C75">
      <w:pPr>
        <w:ind w:firstLine="284"/>
        <w:contextualSpacing/>
        <w:rPr>
          <w:i/>
        </w:rPr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 w:rsidRPr="00DB7015">
        <w:rPr>
          <w:i/>
        </w:rPr>
      </w:r>
      <w:r>
        <w:rPr>
          <w:i/>
        </w:rPr>
        <w:instrText xml:space="preserve"> \* MERGEFORMAT </w:instrText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</w:t>
      </w:r>
      <w:r w:rsidRPr="00DB7015">
        <w:rPr>
          <w:i/>
        </w:rPr>
        <w:t xml:space="preserve"> передатчика</w:t>
      </w:r>
      <w:r w:rsidRPr="00DB7015">
        <w:rPr>
          <w:i/>
        </w:rPr>
        <w:t xml:space="preserve"> (чтение)</w:t>
      </w:r>
      <w:r w:rsidRPr="00DB7015">
        <w:rPr>
          <w:i/>
        </w:rPr>
        <w:fldChar w:fldCharType="end"/>
      </w: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39" w:name="_Toc479861308"/>
      <w:r>
        <w:lastRenderedPageBreak/>
        <w:t>Команды общие</w:t>
      </w:r>
      <w:bookmarkEnd w:id="239"/>
    </w:p>
    <w:p w:rsidR="00B2293C" w:rsidRDefault="00B2293C" w:rsidP="00437C75"/>
    <w:p w:rsidR="00903E58" w:rsidRDefault="00903E58" w:rsidP="00903E58">
      <w:pPr>
        <w:pStyle w:val="3"/>
      </w:pPr>
      <w:bookmarkStart w:id="240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40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41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41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42" w:name="_Ref382921976"/>
      <w:bookmarkStart w:id="243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42"/>
      <w:bookmarkEnd w:id="243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44" w:name="_Ref382923249"/>
      <w:bookmarkStart w:id="245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44"/>
      <w:bookmarkEnd w:id="24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46" w:name="_Ref380594063"/>
      <w:bookmarkStart w:id="247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46"/>
      <w:bookmarkEnd w:id="247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48" w:name="_Ref382924160"/>
      <w:bookmarkStart w:id="249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48"/>
      <w:bookmarkEnd w:id="249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50" w:name="_Ref382924680"/>
      <w:bookmarkStart w:id="251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250"/>
      <w:bookmarkEnd w:id="251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52" w:name="_Ref382925003"/>
      <w:bookmarkStart w:id="253" w:name="_Toc479861316"/>
      <w:bookmarkStart w:id="254" w:name="_Ref382925160"/>
      <w:bookmarkStart w:id="255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52"/>
      <w:bookmarkEnd w:id="253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56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57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58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59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54"/>
      <w:bookmarkEnd w:id="255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60" w:name="_Ref382925996"/>
      <w:bookmarkStart w:id="261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60"/>
      <w:bookmarkEnd w:id="261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62" w:name="_Ref382926503"/>
      <w:bookmarkStart w:id="263" w:name="_Toc47986131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62"/>
      <w:bookmarkEnd w:id="26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64" w:name="_Ref382926735"/>
      <w:bookmarkStart w:id="265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64"/>
      <w:bookmarkEnd w:id="26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66" w:name="_Ref382927079"/>
      <w:bookmarkStart w:id="267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66"/>
      <w:bookmarkEnd w:id="267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68" w:name="_Ref382927374"/>
      <w:bookmarkStart w:id="269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68"/>
      <w:bookmarkEnd w:id="26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lastRenderedPageBreak/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70" w:name="_Ref381004758"/>
      <w:bookmarkStart w:id="271" w:name="_Toc479861323"/>
      <w:bookmarkStart w:id="272" w:name="_Ref507770939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70"/>
      <w:r w:rsidR="001C6685">
        <w:t>Тестовые сигналы (чтение)</w:t>
      </w:r>
      <w:bookmarkEnd w:id="271"/>
      <w:bookmarkEnd w:id="27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FA4060">
        <w:tc>
          <w:tcPr>
            <w:tcW w:w="675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FA4060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FA4060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FA4060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C</w:t>
            </w:r>
            <w:proofErr w:type="gramEnd"/>
          </w:p>
        </w:tc>
        <w:tc>
          <w:tcPr>
            <w:tcW w:w="3544" w:type="dxa"/>
          </w:tcPr>
          <w:p w:rsidR="009346B5" w:rsidRPr="007C55C0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  <w:vAlign w:val="center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FA406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FA406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675" w:type="dxa"/>
          </w:tcPr>
          <w:p w:rsidR="009346B5" w:rsidRDefault="009346B5" w:rsidP="00FA4060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</w:p>
        </w:tc>
      </w:tr>
      <w:tr w:rsidR="009346B5" w:rsidTr="00FA4060">
        <w:tc>
          <w:tcPr>
            <w:tcW w:w="3510" w:type="dxa"/>
            <w:gridSpan w:val="5"/>
          </w:tcPr>
          <w:p w:rsidR="009346B5" w:rsidRPr="00BA1C0A" w:rsidRDefault="009346B5" w:rsidP="00FA4060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FA406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FA4060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73" w:name="_Ref380594077"/>
      <w:bookmarkStart w:id="274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73"/>
      <w:bookmarkEnd w:id="274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75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76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7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77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7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78" w:name="_Ref382312943"/>
      <w:bookmarkStart w:id="279" w:name="_Ref382312949"/>
      <w:bookmarkStart w:id="280" w:name="_Toc479861327"/>
      <w:r>
        <w:lastRenderedPageBreak/>
        <w:t>0х72</w:t>
      </w:r>
      <w:r w:rsidR="00950925">
        <w:t xml:space="preserve"> – Управление</w:t>
      </w:r>
      <w:r w:rsidR="00633661">
        <w:t xml:space="preserve"> (запись)</w:t>
      </w:r>
      <w:bookmarkEnd w:id="278"/>
      <w:bookmarkEnd w:id="279"/>
      <w:bookmarkEnd w:id="28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81" w:name="_Ref382923098"/>
      <w:bookmarkStart w:id="282" w:name="_Ref382923166"/>
      <w:bookmarkStart w:id="283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81"/>
      <w:bookmarkEnd w:id="282"/>
      <w:bookmarkEnd w:id="28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84" w:name="_Ref381025789"/>
      <w:bookmarkStart w:id="285" w:name="_Toc479861329"/>
      <w:r>
        <w:t>0х74 – Пароль пользователя (чтение)</w:t>
      </w:r>
      <w:bookmarkEnd w:id="284"/>
      <w:bookmarkEnd w:id="28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86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8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87" w:name="_Ref382987791"/>
      <w:bookmarkStart w:id="288" w:name="_Ref382987795"/>
      <w:bookmarkStart w:id="289" w:name="_Toc47986133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87"/>
      <w:bookmarkEnd w:id="288"/>
      <w:bookmarkEnd w:id="28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4530CC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FA4060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FA4060">
            <w:pPr>
              <w:ind w:firstLine="0"/>
              <w:contextualSpacing/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FA406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FA4060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FA4060">
        <w:tc>
          <w:tcPr>
            <w:tcW w:w="675" w:type="dxa"/>
            <w:vMerge w:val="restart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FA4060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FA4060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90" w:name="_Ref382922015"/>
      <w:bookmarkStart w:id="291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90"/>
      <w:bookmarkEnd w:id="29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92" w:name="_Ref382922932"/>
      <w:bookmarkStart w:id="293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92"/>
      <w:bookmarkEnd w:id="29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94" w:name="_Ref383422184"/>
      <w:bookmarkStart w:id="295" w:name="_Toc479861334"/>
      <w:r>
        <w:lastRenderedPageBreak/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94"/>
      <w:bookmarkEnd w:id="29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96" w:name="_Ref382924706"/>
      <w:bookmarkStart w:id="297" w:name="_Toc479861335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96"/>
      <w:bookmarkEnd w:id="29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98" w:name="_Ref382925031"/>
      <w:bookmarkStart w:id="299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98"/>
      <w:bookmarkEnd w:id="29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0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0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E124C6" w:rsidRDefault="004C6FE9" w:rsidP="004C6FE9">
      <w:pPr>
        <w:contextualSpacing/>
      </w:pPr>
      <w:ins w:id="302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03" w:name="_Ref382925179"/>
      <w:bookmarkStart w:id="304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03"/>
      <w:bookmarkEnd w:id="30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05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0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307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08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09" w:name="_Ref382926053"/>
      <w:bookmarkStart w:id="310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09"/>
      <w:bookmarkEnd w:id="31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11" w:name="_Ref382926521"/>
      <w:bookmarkStart w:id="312" w:name="_Toc479861339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11"/>
      <w:bookmarkEnd w:id="31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lastRenderedPageBreak/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13" w:name="_Ref382926755"/>
      <w:bookmarkStart w:id="314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13"/>
      <w:bookmarkEnd w:id="31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15" w:name="_Ref382927189"/>
      <w:bookmarkStart w:id="316" w:name="_Toc479861341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15"/>
      <w:bookmarkEnd w:id="31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17" w:name="_Ref382927404"/>
      <w:bookmarkStart w:id="318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17"/>
      <w:bookmarkEnd w:id="31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3910" w:rsidRDefault="00EE3910" w:rsidP="0063021E">
      <w:r>
        <w:separator/>
      </w:r>
    </w:p>
  </w:endnote>
  <w:endnote w:type="continuationSeparator" w:id="0">
    <w:p w:rsidR="00EE3910" w:rsidRDefault="00EE3910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07D" w:rsidRDefault="0009707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9707D" w:rsidRDefault="0009707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9707D" w:rsidRDefault="0009707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B7015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9707D" w:rsidRDefault="0009707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DB7015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3910" w:rsidRDefault="00EE3910" w:rsidP="0063021E">
      <w:r>
        <w:separator/>
      </w:r>
    </w:p>
  </w:footnote>
  <w:footnote w:type="continuationSeparator" w:id="0">
    <w:p w:rsidR="00EE3910" w:rsidRDefault="00EE3910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54A4"/>
    <w:rsid w:val="00177C86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6CF4"/>
    <w:rsid w:val="003C12C7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455AE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0A8"/>
    <w:rsid w:val="005F59EF"/>
    <w:rsid w:val="005F70B0"/>
    <w:rsid w:val="006112C0"/>
    <w:rsid w:val="00621BF3"/>
    <w:rsid w:val="00623C5B"/>
    <w:rsid w:val="00624CD6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2927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57EF0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C48084-F0E6-4911-B004-ED3B5D1D46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16</TotalTime>
  <Pages>54</Pages>
  <Words>11685</Words>
  <Characters>66609</Characters>
  <Application>Microsoft Office Word</Application>
  <DocSecurity>0</DocSecurity>
  <Lines>555</Lines>
  <Paragraphs>1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1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5</cp:revision>
  <cp:lastPrinted>2014-02-19T09:33:00Z</cp:lastPrinted>
  <dcterms:created xsi:type="dcterms:W3CDTF">2014-02-17T03:55:00Z</dcterms:created>
  <dcterms:modified xsi:type="dcterms:W3CDTF">2018-04-13T06:10:00Z</dcterms:modified>
</cp:coreProperties>
</file>